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5314226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r>
        <w:t>””</w:t>
      </w:r>
      <w:r>
        <w:rPr>
          <w:rFonts w:hint="eastAsia"/>
        </w:rPr>
        <w:t>和</w:t>
      </w:r>
      <w:r>
        <w:t>’’</w:t>
      </w:r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</w:tbl>
    <w:p w:rsidR="006E65D6" w:rsidRDefault="006E65D6">
      <w:r>
        <w:br w:type="page"/>
      </w: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lastRenderedPageBreak/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lastRenderedPageBreak/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lastRenderedPageBreak/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lastRenderedPageBreak/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lastRenderedPageBreak/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lastRenderedPageBreak/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5707" w:rsidRDefault="005C5707" w:rsidP="00AD2BCA">
      <w:r>
        <w:separator/>
      </w:r>
    </w:p>
  </w:endnote>
  <w:endnote w:type="continuationSeparator" w:id="0">
    <w:p w:rsidR="005C5707" w:rsidRDefault="005C5707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5707" w:rsidRDefault="005C5707" w:rsidP="00AD2BCA">
      <w:r>
        <w:separator/>
      </w:r>
    </w:p>
  </w:footnote>
  <w:footnote w:type="continuationSeparator" w:id="0">
    <w:p w:rsidR="005C5707" w:rsidRDefault="005C5707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AA9"/>
    <w:rsid w:val="00014FBB"/>
    <w:rsid w:val="000202EA"/>
    <w:rsid w:val="0002280D"/>
    <w:rsid w:val="00024B0D"/>
    <w:rsid w:val="000406DF"/>
    <w:rsid w:val="00041B06"/>
    <w:rsid w:val="00041B54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7E9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07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5D6"/>
    <w:rsid w:val="006E6DBD"/>
    <w:rsid w:val="006F0C03"/>
    <w:rsid w:val="006F11AC"/>
    <w:rsid w:val="006F7EF1"/>
    <w:rsid w:val="00700562"/>
    <w:rsid w:val="00701039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2169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111E3D-58AF-4A44-B9E7-1A25D864C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92</TotalTime>
  <Pages>1</Pages>
  <Words>3795</Words>
  <Characters>21636</Characters>
  <Application>Microsoft Office Word</Application>
  <DocSecurity>0</DocSecurity>
  <Lines>180</Lines>
  <Paragraphs>50</Paragraphs>
  <ScaleCrop>false</ScaleCrop>
  <Company/>
  <LinksUpToDate>false</LinksUpToDate>
  <CharactersWithSpaces>25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78</cp:revision>
  <dcterms:created xsi:type="dcterms:W3CDTF">2014-09-29T01:34:00Z</dcterms:created>
  <dcterms:modified xsi:type="dcterms:W3CDTF">2015-06-08T16:17:00Z</dcterms:modified>
</cp:coreProperties>
</file>